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AC210E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443832" w:history="1">
        <w:r w:rsidR="00AC210E" w:rsidRPr="001070BC">
          <w:rPr>
            <w:rStyle w:val="Hyperlink"/>
            <w:noProof/>
          </w:rPr>
          <w:t>Chapter 1 – Linear Equations in Linear Algebra</w:t>
        </w:r>
        <w:r w:rsidR="00AC210E">
          <w:rPr>
            <w:noProof/>
            <w:webHidden/>
          </w:rPr>
          <w:tab/>
        </w:r>
        <w:r w:rsidR="00AC210E">
          <w:rPr>
            <w:noProof/>
            <w:webHidden/>
          </w:rPr>
          <w:fldChar w:fldCharType="begin"/>
        </w:r>
        <w:r w:rsidR="00AC210E">
          <w:rPr>
            <w:noProof/>
            <w:webHidden/>
          </w:rPr>
          <w:instrText xml:space="preserve"> PAGEREF _Toc481443832 \h </w:instrText>
        </w:r>
        <w:r w:rsidR="00AC210E">
          <w:rPr>
            <w:noProof/>
            <w:webHidden/>
          </w:rPr>
        </w:r>
        <w:r w:rsidR="00AC210E">
          <w:rPr>
            <w:noProof/>
            <w:webHidden/>
          </w:rPr>
          <w:fldChar w:fldCharType="separate"/>
        </w:r>
        <w:r w:rsidR="00AC210E">
          <w:rPr>
            <w:noProof/>
            <w:webHidden/>
          </w:rPr>
          <w:t>2</w:t>
        </w:r>
        <w:r w:rsidR="00AC210E"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3" w:history="1">
        <w:r w:rsidRPr="001070BC">
          <w:rPr>
            <w:rStyle w:val="Hyperlink"/>
            <w:noProof/>
          </w:rPr>
          <w:t>Section 1.1 – Systems of Linear Equ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4" w:history="1">
        <w:r w:rsidRPr="001070BC">
          <w:rPr>
            <w:rStyle w:val="Hyperlink"/>
            <w:noProof/>
          </w:rPr>
          <w:t>Section 1.2 – Row Reduction and Echelon For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5" w:history="1">
        <w:r w:rsidRPr="001070BC">
          <w:rPr>
            <w:rStyle w:val="Hyperlink"/>
            <w:noProof/>
          </w:rPr>
          <w:t>Section 1.3 – Vector Equ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6" w:history="1">
        <w:r w:rsidRPr="001070BC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7" w:history="1">
        <w:r w:rsidRPr="001070BC">
          <w:rPr>
            <w:rStyle w:val="Hyperlink"/>
            <w:noProof/>
          </w:rPr>
          <w:t>Section 1.5 – Solution Sets of Linear Syste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8" w:history="1">
        <w:r w:rsidRPr="001070BC">
          <w:rPr>
            <w:rStyle w:val="Hyperlink"/>
            <w:noProof/>
          </w:rPr>
          <w:t>Section 1.7 – Linear Independ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39" w:history="1">
        <w:r w:rsidRPr="001070BC">
          <w:rPr>
            <w:rStyle w:val="Hyperlink"/>
            <w:noProof/>
          </w:rPr>
          <w:t>Section 1.8 – Introduction to Linear Transform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0" w:history="1">
        <w:r w:rsidRPr="001070BC">
          <w:rPr>
            <w:rStyle w:val="Hyperlink"/>
            <w:noProof/>
          </w:rPr>
          <w:t>Chapter 2 – Matrix Algeb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1" w:history="1">
        <w:r w:rsidRPr="001070BC">
          <w:rPr>
            <w:rStyle w:val="Hyperlink"/>
            <w:noProof/>
          </w:rPr>
          <w:t>Section 2.1 – Matrix Op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2" w:history="1">
        <w:r w:rsidRPr="001070BC">
          <w:rPr>
            <w:rStyle w:val="Hyperlink"/>
            <w:noProof/>
          </w:rPr>
          <w:t>Section 2.2 – The Inverse of a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3" w:history="1">
        <w:r w:rsidRPr="001070BC">
          <w:rPr>
            <w:rStyle w:val="Hyperlink"/>
            <w:noProof/>
          </w:rPr>
          <w:t>Section 2.3 – Characterizations of Invertible Matr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4" w:history="1">
        <w:r w:rsidRPr="001070BC">
          <w:rPr>
            <w:rStyle w:val="Hyperlink"/>
            <w:noProof/>
          </w:rPr>
          <w:t>Chapter 3 – Determi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5" w:history="1">
        <w:r w:rsidRPr="001070BC">
          <w:rPr>
            <w:rStyle w:val="Hyperlink"/>
            <w:noProof/>
          </w:rPr>
          <w:t>Section 3.1 – Introduction to Determi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6" w:history="1">
        <w:r w:rsidRPr="001070BC">
          <w:rPr>
            <w:rStyle w:val="Hyperlink"/>
            <w:noProof/>
          </w:rPr>
          <w:t>Section 3.2 – Properties of Determi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7" w:history="1">
        <w:r w:rsidRPr="001070BC">
          <w:rPr>
            <w:rStyle w:val="Hyperlink"/>
            <w:noProof/>
          </w:rPr>
          <w:t>Chapter 4 – Vector Sp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8" w:history="1">
        <w:r w:rsidRPr="001070BC">
          <w:rPr>
            <w:rStyle w:val="Hyperlink"/>
            <w:noProof/>
          </w:rPr>
          <w:t>Section 4.1 – Vector Spaces and Subsp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49" w:history="1">
        <w:r w:rsidRPr="001070BC">
          <w:rPr>
            <w:rStyle w:val="Hyperlink"/>
            <w:noProof/>
          </w:rPr>
          <w:t>Section 4.2 – Null Spaces, Column Spaces, and Linear Transform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0" w:history="1">
        <w:r w:rsidRPr="001070BC">
          <w:rPr>
            <w:rStyle w:val="Hyperlink"/>
            <w:noProof/>
          </w:rPr>
          <w:t>Section 4.3 – Linearly Independent Sets and B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1" w:history="1">
        <w:r w:rsidRPr="001070BC">
          <w:rPr>
            <w:rStyle w:val="Hyperlink"/>
            <w:noProof/>
          </w:rPr>
          <w:t>Section 4.4 – Coordinate Syste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2" w:history="1">
        <w:r w:rsidRPr="001070BC">
          <w:rPr>
            <w:rStyle w:val="Hyperlink"/>
            <w:noProof/>
          </w:rPr>
          <w:t>Section 4.5 – The Dimension of a Vector Sp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3" w:history="1">
        <w:r w:rsidRPr="001070BC">
          <w:rPr>
            <w:rStyle w:val="Hyperlink"/>
            <w:noProof/>
          </w:rPr>
          <w:t>Section 4.6 – Ra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4" w:history="1">
        <w:r w:rsidRPr="001070BC">
          <w:rPr>
            <w:rStyle w:val="Hyperlink"/>
            <w:noProof/>
          </w:rPr>
          <w:t>Chapter 5 – Eigenvalues and Eigenvecto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5" w:history="1">
        <w:r w:rsidRPr="001070BC">
          <w:rPr>
            <w:rStyle w:val="Hyperlink"/>
            <w:noProof/>
          </w:rPr>
          <w:t>Section 5.1 – Eigenvectors and Eigenval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6" w:history="1">
        <w:r w:rsidRPr="001070BC">
          <w:rPr>
            <w:rStyle w:val="Hyperlink"/>
            <w:noProof/>
          </w:rPr>
          <w:t>Section 5.2 – The Characteristic Equ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7" w:history="1">
        <w:r w:rsidRPr="001070BC">
          <w:rPr>
            <w:rStyle w:val="Hyperlink"/>
            <w:noProof/>
          </w:rPr>
          <w:t>Linear Algebra Theore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C210E" w:rsidRDefault="00AC210E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43858" w:history="1">
        <w:r w:rsidRPr="001070BC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43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  <w:bookmarkStart w:id="0" w:name="_GoBack"/>
      <w:bookmarkEnd w:id="0"/>
    </w:p>
    <w:p w:rsidR="008A2B95" w:rsidRDefault="008A2B95" w:rsidP="00277ACF">
      <w:pPr>
        <w:spacing w:after="0" w:line="240" w:lineRule="auto"/>
        <w:rPr>
          <w:b/>
        </w:rPr>
      </w:pPr>
    </w:p>
    <w:p w:rsidR="007C7378" w:rsidRPr="0097011F" w:rsidRDefault="0097011F" w:rsidP="00AA76F2">
      <w:pPr>
        <w:pStyle w:val="Heading1"/>
      </w:pPr>
      <w:bookmarkStart w:id="1" w:name="_Toc481443832"/>
      <w:r w:rsidRPr="0097011F">
        <w:t>Linear Equations in Linear Algebra</w:t>
      </w:r>
      <w:bookmarkEnd w:id="1"/>
    </w:p>
    <w:p w:rsidR="0097011F" w:rsidRDefault="0097011F" w:rsidP="00277ACF">
      <w:pPr>
        <w:spacing w:after="0" w:line="240" w:lineRule="auto"/>
        <w:rPr>
          <w:b/>
        </w:rPr>
      </w:pPr>
    </w:p>
    <w:p w:rsidR="0097011F" w:rsidRPr="0097011F" w:rsidRDefault="0097011F" w:rsidP="00AA76F2">
      <w:pPr>
        <w:pStyle w:val="Heading2"/>
      </w:pPr>
      <w:bookmarkStart w:id="2" w:name="_Toc481443833"/>
      <w:r w:rsidRPr="0097011F">
        <w:t>Systems of Linear Equations</w:t>
      </w:r>
      <w:bookmarkEnd w:id="2"/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560B61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3" w:name="_Toc481443834"/>
      <w:r w:rsidRPr="00836F96">
        <w:lastRenderedPageBreak/>
        <w:t>Row Reduction and Echelon Forms</w:t>
      </w:r>
      <w:bookmarkEnd w:id="3"/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pt;height:138.75pt" o:ole="">
                  <v:imagedata r:id="rId9" o:title=""/>
                </v:shape>
                <o:OLEObject Type="Embed" ProgID="Visio.Drawing.15" ShapeID="_x0000_i1025" DrawAspect="Content" ObjectID="_1555185725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560B61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560B61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4" w:name="_Toc481443835"/>
      <w:r w:rsidRPr="00836F96">
        <w:lastRenderedPageBreak/>
        <w:t>Vector Equations</w:t>
      </w:r>
      <w:bookmarkEnd w:id="4"/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560B61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560B6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560B6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560B6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560B6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560B6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560B61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560B61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560B61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560B61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AA76F2">
      <w:pPr>
        <w:pStyle w:val="Heading2"/>
      </w:pPr>
      <w:bookmarkStart w:id="5" w:name="_Toc481443836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5"/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560B61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560B61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560B61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560B61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AA76F2">
      <w:pPr>
        <w:pStyle w:val="Heading2"/>
      </w:pPr>
      <w:bookmarkStart w:id="6" w:name="_Toc481443837"/>
      <w:r w:rsidRPr="00277ACF">
        <w:lastRenderedPageBreak/>
        <w:t>Solution Sets of Linear Systems</w:t>
      </w:r>
      <w:bookmarkEnd w:id="6"/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560B61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560B61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560B61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560B61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560B61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560B61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560B61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560B61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560B61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AA76F2" w:rsidRDefault="00EC470F" w:rsidP="008E4E6F">
      <w:pPr>
        <w:pStyle w:val="Heading2"/>
        <w:numPr>
          <w:ilvl w:val="1"/>
          <w:numId w:val="46"/>
        </w:numPr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7" w:name="_Toc481443838"/>
      <w:r w:rsidR="008A2B95" w:rsidRPr="0034661C">
        <w:lastRenderedPageBreak/>
        <w:t>Linear Independence</w:t>
      </w:r>
      <w:bookmarkEnd w:id="7"/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60B61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60B61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560B61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AA76F2">
      <w:pPr>
        <w:pStyle w:val="Heading2"/>
        <w:rPr>
          <w:sz w:val="8"/>
          <w:szCs w:val="8"/>
        </w:rPr>
      </w:pPr>
      <w:bookmarkStart w:id="8" w:name="_Toc481443839"/>
      <w:r w:rsidRPr="00591DAE">
        <w:lastRenderedPageBreak/>
        <w:t>Introduction to Linear Transformations</w:t>
      </w:r>
      <w:bookmarkEnd w:id="8"/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560B61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560B61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560B61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60B61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60B61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60B61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60B61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60B61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60B61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AA76F2">
      <w:pPr>
        <w:pStyle w:val="Heading1"/>
      </w:pPr>
      <w:bookmarkStart w:id="9" w:name="_Toc481443840"/>
      <w:r w:rsidRPr="00560B61">
        <w:lastRenderedPageBreak/>
        <w:t>Matrix Algebra</w:t>
      </w:r>
      <w:bookmarkEnd w:id="9"/>
    </w:p>
    <w:p w:rsidR="00560B61" w:rsidRDefault="00560B61" w:rsidP="00560B61">
      <w:pPr>
        <w:tabs>
          <w:tab w:val="left" w:pos="1165"/>
        </w:tabs>
        <w:spacing w:after="0" w:line="240" w:lineRule="auto"/>
      </w:pPr>
    </w:p>
    <w:p w:rsidR="00642F7A" w:rsidRPr="00560B61" w:rsidRDefault="00790524" w:rsidP="00AA76F2">
      <w:pPr>
        <w:pStyle w:val="Heading2"/>
        <w:rPr>
          <w:sz w:val="8"/>
          <w:szCs w:val="8"/>
        </w:rPr>
      </w:pPr>
      <w:bookmarkStart w:id="10" w:name="_Toc481443841"/>
      <w:r w:rsidRPr="00560B61">
        <w:t>Matrix Operations</w:t>
      </w:r>
      <w:bookmarkEnd w:id="10"/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560B61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560B61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560B61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560B61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560B61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560B61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560B61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560B6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560B6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560B6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560B6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AA76F2">
      <w:pPr>
        <w:pStyle w:val="Heading2"/>
      </w:pPr>
      <w:bookmarkStart w:id="11" w:name="_Toc481443842"/>
      <w:r>
        <w:lastRenderedPageBreak/>
        <w:t>The Inverse of a Matrix</w:t>
      </w:r>
      <w:bookmarkEnd w:id="11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560B61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560B61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560B61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560B61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560B61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560B61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560B61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560B61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560B61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560B61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AA76F2">
      <w:pPr>
        <w:pStyle w:val="Heading2"/>
        <w:rPr>
          <w:sz w:val="10"/>
          <w:szCs w:val="8"/>
        </w:rPr>
      </w:pPr>
      <w:bookmarkStart w:id="12" w:name="_Toc481443843"/>
      <w:r w:rsidRPr="00560B61">
        <w:t>Characterizations of Invertible Matrices</w:t>
      </w:r>
      <w:bookmarkEnd w:id="12"/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560B61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560B6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560B6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7C7BD3" w:rsidRDefault="00560B61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560B61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560B61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560B61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AA76F2">
      <w:pPr>
        <w:pStyle w:val="Heading1"/>
      </w:pPr>
      <w:bookmarkStart w:id="13" w:name="_Toc481443844"/>
      <w:r w:rsidRPr="00AA76F2">
        <w:t>Determinants</w:t>
      </w:r>
      <w:bookmarkEnd w:id="13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AA76F2">
      <w:pPr>
        <w:pStyle w:val="Heading2"/>
      </w:pPr>
      <w:bookmarkStart w:id="14" w:name="_Toc481443845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4"/>
    </w:p>
    <w:p w:rsidR="0039716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560B61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560B61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560B61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560B61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560B61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560B61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560B61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560B61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560B61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560B61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560B61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560B61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5" w:name="_Toc481443846"/>
      <w:r>
        <w:lastRenderedPageBreak/>
        <w:t>Properties of Determinants</w:t>
      </w:r>
      <w:bookmarkEnd w:id="15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560B61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560B61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560B61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A8387A">
      <w:pPr>
        <w:pStyle w:val="Heading1"/>
      </w:pPr>
      <w:bookmarkStart w:id="16" w:name="_Toc481443847"/>
      <w:r>
        <w:lastRenderedPageBreak/>
        <w:t>Vector Spaces</w:t>
      </w:r>
      <w:bookmarkEnd w:id="16"/>
    </w:p>
    <w:p w:rsidR="00A8387A" w:rsidRPr="00A8387A" w:rsidRDefault="00A8387A" w:rsidP="00F32541">
      <w:pPr>
        <w:tabs>
          <w:tab w:val="left" w:pos="1165"/>
        </w:tabs>
        <w:spacing w:after="0" w:line="240" w:lineRule="auto"/>
        <w:jc w:val="center"/>
      </w:pP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7" w:name="_Toc481443848"/>
      <w:r>
        <w:t>Vector Spaces and Subspaces</w:t>
      </w:r>
      <w:bookmarkEnd w:id="17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560B61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560B61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560B61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560B61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560B61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560B61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560B61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560B61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8" w:name="_Toc481443849"/>
      <w:r>
        <w:lastRenderedPageBreak/>
        <w:t>Null Spaces, Column Spaces, and Linear Transformations</w:t>
      </w:r>
      <w:bookmarkEnd w:id="18"/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560B61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560B61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9" w:name="_Toc481443850"/>
      <w:r>
        <w:lastRenderedPageBreak/>
        <w:t>Linearly Independent Sets and Bases</w:t>
      </w:r>
      <w:bookmarkEnd w:id="19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560B61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A8387A">
      <w:pPr>
        <w:pStyle w:val="Heading2"/>
        <w:rPr>
          <w:sz w:val="8"/>
          <w:szCs w:val="8"/>
        </w:rPr>
      </w:pPr>
      <w:bookmarkStart w:id="20" w:name="_Toc481443851"/>
      <w:r>
        <w:lastRenderedPageBreak/>
        <w:t>Coordinate Systems</w:t>
      </w:r>
      <w:bookmarkEnd w:id="20"/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560B61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560B61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560B61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560B61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560B61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560B61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560B61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560B61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A8387A">
      <w:pPr>
        <w:pStyle w:val="Heading2"/>
        <w:rPr>
          <w:sz w:val="8"/>
          <w:szCs w:val="8"/>
        </w:rPr>
      </w:pPr>
      <w:bookmarkStart w:id="21" w:name="_Toc481443852"/>
      <w:r>
        <w:lastRenderedPageBreak/>
        <w:t>The Dimension of a Vector Space</w:t>
      </w:r>
      <w:bookmarkEnd w:id="21"/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560B61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560B61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560B61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560B61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560B61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560B61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560B61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2" w:name="_Toc481443853"/>
      <w:r>
        <w:t>Rank</w:t>
      </w:r>
      <w:bookmarkEnd w:id="22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A8387A">
      <w:pPr>
        <w:pStyle w:val="Heading1"/>
        <w:rPr>
          <w:sz w:val="8"/>
          <w:szCs w:val="8"/>
        </w:rPr>
      </w:pPr>
      <w:bookmarkStart w:id="23" w:name="_Toc481443854"/>
      <w:r>
        <w:lastRenderedPageBreak/>
        <w:t>Eigenvalues and Eigenvectors</w:t>
      </w:r>
      <w:bookmarkEnd w:id="23"/>
    </w:p>
    <w:p w:rsidR="00A8387A" w:rsidRDefault="00A8387A" w:rsidP="005918A2">
      <w:pPr>
        <w:tabs>
          <w:tab w:val="left" w:pos="1165"/>
        </w:tabs>
        <w:spacing w:after="0" w:line="240" w:lineRule="auto"/>
        <w:jc w:val="center"/>
        <w:rPr>
          <w:b/>
          <w:sz w:val="24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4" w:name="_Toc481443855"/>
      <w:r>
        <w:t>Eigenvectors and Eigenvalues</w:t>
      </w:r>
      <w:bookmarkEnd w:id="24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880"/>
        <w:gridCol w:w="2684"/>
        <w:gridCol w:w="2685"/>
      </w:tblGrid>
      <w:tr w:rsidR="00ED4CB2" w:rsidTr="00ED4CB2">
        <w:trPr>
          <w:trHeight w:val="69"/>
          <w:jc w:val="center"/>
        </w:trPr>
        <w:tc>
          <w:tcPr>
            <w:tcW w:w="335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288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560B61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369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ED4CB2" w:rsidTr="00ED4CB2">
        <w:trPr>
          <w:trHeight w:val="450"/>
          <w:jc w:val="center"/>
        </w:trPr>
        <w:tc>
          <w:tcPr>
            <w:tcW w:w="3353" w:type="dxa"/>
            <w:vMerge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8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235A54"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685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Pr="000C2044" w:rsidRDefault="00ED4CB2" w:rsidP="000C2044">
            <w:pPr>
              <w:jc w:val="center"/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060"/>
        <w:gridCol w:w="2250"/>
        <w:gridCol w:w="3479"/>
      </w:tblGrid>
      <w:tr w:rsidR="00ED4CB2" w:rsidRPr="005918A2" w:rsidTr="007261DA">
        <w:trPr>
          <w:trHeight w:val="40"/>
          <w:jc w:val="center"/>
        </w:trPr>
        <w:tc>
          <w:tcPr>
            <w:tcW w:w="58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34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7261DA">
        <w:trPr>
          <w:trHeight w:val="439"/>
          <w:jc w:val="center"/>
        </w:trPr>
        <w:tc>
          <w:tcPr>
            <w:tcW w:w="281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560B61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560B61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34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5" w:name="_Toc481443856"/>
      <w:r>
        <w:lastRenderedPageBreak/>
        <w:t>The Characteristic Equation</w:t>
      </w:r>
      <w:bookmarkEnd w:id="25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5918A2" w:rsidTr="00ED4CB2">
        <w:trPr>
          <w:trHeight w:val="521"/>
          <w:jc w:val="center"/>
        </w:trPr>
        <w:tc>
          <w:tcPr>
            <w:tcW w:w="1913" w:type="dxa"/>
            <w:vAlign w:val="center"/>
          </w:tcPr>
          <w:p w:rsidR="005918A2" w:rsidRPr="005918A2" w:rsidRDefault="005918A2" w:rsidP="00ED4CB2"/>
        </w:tc>
        <w:tc>
          <w:tcPr>
            <w:tcW w:w="2250" w:type="dxa"/>
            <w:vAlign w:val="center"/>
          </w:tcPr>
          <w:p w:rsidR="005918A2" w:rsidRPr="005918A2" w:rsidRDefault="005918A2" w:rsidP="00ED4CB2"/>
        </w:tc>
        <w:tc>
          <w:tcPr>
            <w:tcW w:w="5400" w:type="dxa"/>
            <w:vAlign w:val="center"/>
          </w:tcPr>
          <w:p w:rsidR="005918A2" w:rsidRPr="005918A2" w:rsidRDefault="005918A2" w:rsidP="00ED4CB2"/>
        </w:tc>
        <w:tc>
          <w:tcPr>
            <w:tcW w:w="2039" w:type="dxa"/>
            <w:vAlign w:val="center"/>
          </w:tcPr>
          <w:p w:rsidR="005918A2" w:rsidRPr="005918A2" w:rsidRDefault="005918A2" w:rsidP="00ED4CB2"/>
        </w:tc>
      </w:tr>
    </w:tbl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A8387A">
      <w:pPr>
        <w:pStyle w:val="Heading1"/>
        <w:numPr>
          <w:ilvl w:val="0"/>
          <w:numId w:val="0"/>
        </w:numPr>
      </w:pPr>
      <w:bookmarkStart w:id="26" w:name="_Toc481443857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26"/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560B61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560B61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560B61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560B61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560B61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560B61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560B61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560B6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560B6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560B6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560B6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560B61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560B61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560B61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560B61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560B61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560B61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560B61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560B61" w:rsidP="008E4E6F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560B61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560B61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560B61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560B61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560B61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560B61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432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A8387A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27" w:name="_Toc481443858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27"/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60B61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560B61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560B61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60B61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60B61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560B61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60B61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560B61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60B61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60B61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60B6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60B61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60B6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60B61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4E6F" w:rsidRDefault="008E4E6F" w:rsidP="00591DAE">
      <w:pPr>
        <w:spacing w:after="0" w:line="240" w:lineRule="auto"/>
      </w:pPr>
      <w:r>
        <w:separator/>
      </w:r>
    </w:p>
  </w:endnote>
  <w:endnote w:type="continuationSeparator" w:id="0">
    <w:p w:rsidR="008E4E6F" w:rsidRDefault="008E4E6F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4E6F" w:rsidRDefault="008E4E6F" w:rsidP="00591DAE">
      <w:pPr>
        <w:spacing w:after="0" w:line="240" w:lineRule="auto"/>
      </w:pPr>
      <w:r>
        <w:separator/>
      </w:r>
    </w:p>
  </w:footnote>
  <w:footnote w:type="continuationSeparator" w:id="0">
    <w:p w:rsidR="008E4E6F" w:rsidRDefault="008E4E6F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5B1559"/>
    <w:multiLevelType w:val="multilevel"/>
    <w:tmpl w:val="D748A194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1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3"/>
  </w:num>
  <w:num w:numId="4">
    <w:abstractNumId w:val="25"/>
  </w:num>
  <w:num w:numId="5">
    <w:abstractNumId w:val="34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6"/>
  </w:num>
  <w:num w:numId="11">
    <w:abstractNumId w:val="2"/>
  </w:num>
  <w:num w:numId="12">
    <w:abstractNumId w:val="32"/>
  </w:num>
  <w:num w:numId="13">
    <w:abstractNumId w:val="12"/>
  </w:num>
  <w:num w:numId="14">
    <w:abstractNumId w:val="38"/>
  </w:num>
  <w:num w:numId="15">
    <w:abstractNumId w:val="31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0"/>
  </w:num>
  <w:num w:numId="23">
    <w:abstractNumId w:val="44"/>
  </w:num>
  <w:num w:numId="24">
    <w:abstractNumId w:val="37"/>
  </w:num>
  <w:num w:numId="25">
    <w:abstractNumId w:val="28"/>
  </w:num>
  <w:num w:numId="26">
    <w:abstractNumId w:val="39"/>
  </w:num>
  <w:num w:numId="27">
    <w:abstractNumId w:val="43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1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2"/>
  </w:num>
  <w:num w:numId="38">
    <w:abstractNumId w:val="19"/>
  </w:num>
  <w:num w:numId="39">
    <w:abstractNumId w:val="3"/>
  </w:num>
  <w:num w:numId="40">
    <w:abstractNumId w:val="35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0"/>
  </w:num>
  <w:num w:numId="46">
    <w:abstractNumId w:val="40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732D"/>
    <w:rsid w:val="00177644"/>
    <w:rsid w:val="00184759"/>
    <w:rsid w:val="00194A80"/>
    <w:rsid w:val="00196FC4"/>
    <w:rsid w:val="00197B04"/>
    <w:rsid w:val="001A0624"/>
    <w:rsid w:val="001A182D"/>
    <w:rsid w:val="001A4310"/>
    <w:rsid w:val="001A6228"/>
    <w:rsid w:val="001B5B7A"/>
    <w:rsid w:val="001C014A"/>
    <w:rsid w:val="001C3BB7"/>
    <w:rsid w:val="001C529A"/>
    <w:rsid w:val="001C5EA6"/>
    <w:rsid w:val="001C65D2"/>
    <w:rsid w:val="001C6F42"/>
    <w:rsid w:val="001D2676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5A54"/>
    <w:rsid w:val="00236C9A"/>
    <w:rsid w:val="00237B9C"/>
    <w:rsid w:val="002438AC"/>
    <w:rsid w:val="00245B8F"/>
    <w:rsid w:val="002517C8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640A"/>
    <w:rsid w:val="00326AAE"/>
    <w:rsid w:val="00326D44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7070"/>
    <w:rsid w:val="005178DB"/>
    <w:rsid w:val="00520313"/>
    <w:rsid w:val="00522248"/>
    <w:rsid w:val="00527DD5"/>
    <w:rsid w:val="00527EC3"/>
    <w:rsid w:val="00532E00"/>
    <w:rsid w:val="00535CA5"/>
    <w:rsid w:val="00543B48"/>
    <w:rsid w:val="005519EE"/>
    <w:rsid w:val="00560B61"/>
    <w:rsid w:val="005614C0"/>
    <w:rsid w:val="00562080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27B67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27DE"/>
    <w:rsid w:val="0066538B"/>
    <w:rsid w:val="00667A22"/>
    <w:rsid w:val="006762E5"/>
    <w:rsid w:val="00677965"/>
    <w:rsid w:val="00683D10"/>
    <w:rsid w:val="00687C69"/>
    <w:rsid w:val="00693E60"/>
    <w:rsid w:val="006A17D8"/>
    <w:rsid w:val="006A251B"/>
    <w:rsid w:val="006A5A7F"/>
    <w:rsid w:val="006B009C"/>
    <w:rsid w:val="006B1B80"/>
    <w:rsid w:val="006B27FE"/>
    <w:rsid w:val="006B73CA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852"/>
    <w:rsid w:val="00956B1F"/>
    <w:rsid w:val="00964420"/>
    <w:rsid w:val="00967ADF"/>
    <w:rsid w:val="0097011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E44BB"/>
    <w:rsid w:val="009E6817"/>
    <w:rsid w:val="009F0A93"/>
    <w:rsid w:val="009F1CEF"/>
    <w:rsid w:val="009F32C1"/>
    <w:rsid w:val="009F6430"/>
    <w:rsid w:val="009F7E50"/>
    <w:rsid w:val="00A00530"/>
    <w:rsid w:val="00A01028"/>
    <w:rsid w:val="00A06C0B"/>
    <w:rsid w:val="00A12A5C"/>
    <w:rsid w:val="00A13664"/>
    <w:rsid w:val="00A149D3"/>
    <w:rsid w:val="00A1506D"/>
    <w:rsid w:val="00A17790"/>
    <w:rsid w:val="00A17FE4"/>
    <w:rsid w:val="00A20DEF"/>
    <w:rsid w:val="00A2189E"/>
    <w:rsid w:val="00A22A0F"/>
    <w:rsid w:val="00A25E0B"/>
    <w:rsid w:val="00A27802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7443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55B3"/>
    <w:rsid w:val="00C306FB"/>
    <w:rsid w:val="00C3149D"/>
    <w:rsid w:val="00C3557A"/>
    <w:rsid w:val="00C40FC9"/>
    <w:rsid w:val="00C44390"/>
    <w:rsid w:val="00C50C5E"/>
    <w:rsid w:val="00C53D8F"/>
    <w:rsid w:val="00C57847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444E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AA76F2"/>
    <w:pPr>
      <w:numPr>
        <w:numId w:val="45"/>
      </w:numPr>
      <w:tabs>
        <w:tab w:val="left" w:pos="1165"/>
      </w:tabs>
      <w:spacing w:after="0"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A76F2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AA76F2"/>
    <w:pPr>
      <w:numPr>
        <w:numId w:val="45"/>
      </w:numPr>
      <w:tabs>
        <w:tab w:val="left" w:pos="1165"/>
      </w:tabs>
      <w:spacing w:after="0"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A76F2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7F1A11-125F-4EA7-9C31-794FC6FF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2</TotalTime>
  <Pages>26</Pages>
  <Words>8827</Words>
  <Characters>50317</Characters>
  <Application>Microsoft Office Word</Application>
  <DocSecurity>0</DocSecurity>
  <Lines>419</Lines>
  <Paragraphs>1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175</cp:revision>
  <cp:lastPrinted>2017-03-19T09:05:00Z</cp:lastPrinted>
  <dcterms:created xsi:type="dcterms:W3CDTF">2017-04-18T09:31:00Z</dcterms:created>
  <dcterms:modified xsi:type="dcterms:W3CDTF">2017-05-02T06:15:00Z</dcterms:modified>
</cp:coreProperties>
</file>